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130E6D" w:rsidP="00AB196E">
      <w:pPr>
        <w:pStyle w:val="Title"/>
      </w:pPr>
      <w:fldSimple w:instr=" TITLE \* MERGEFORMAT ">
        <w:r w:rsidR="000027F7">
          <w:t>SheafSystem Programmer's Guide</w:t>
        </w:r>
      </w:fldSimple>
    </w:p>
    <w:p w:rsidR="00410E91" w:rsidRDefault="00130E6D">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 xml:space="preserve">This document shows how to use </w:t>
      </w:r>
      <w:r w:rsidR="0027642B">
        <w:t xml:space="preserve">the basic </w:t>
      </w:r>
      <w:r w:rsidR="008331E7">
        <w:t xml:space="preserve">features of the SheafSystem; it is intended as an introduction for beginners. </w:t>
      </w:r>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8A686B">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130E6D"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130E6D"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130E6D"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130E6D"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130E6D"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130E6D"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130E6D"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130E6D"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130E6D"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8A686B">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169197" r:id="rId22"/>
        </w:object>
      </w:r>
    </w:p>
    <w:p w:rsidR="001B3C72" w:rsidRDefault="001B3C72" w:rsidP="001B3C72">
      <w:pPr>
        <w:pStyle w:val="Caption"/>
      </w:pPr>
      <w:bookmarkStart w:id="1" w:name="_Ref349767179"/>
      <w:r>
        <w:t xml:space="preserve">Figure </w:t>
      </w:r>
      <w:fldSimple w:instr=" SEQ Figure \* ARABIC ">
        <w:r>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8A686B">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8A686B">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8A686B">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fldSimple w:instr=" SEQ Example \* ARABIC ">
        <w:r w:rsidR="008A686B">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8A686B">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8A686B">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5E44FC" w:rsidP="008A686B">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8A686B">
      <w:pPr>
        <w:pStyle w:val="Heading2"/>
      </w:pPr>
      <w:bookmarkStart w:id="4" w:name="_Ref350254663"/>
      <w:r>
        <w:t xml:space="preserve">Example </w:t>
      </w:r>
      <w:fldSimple w:instr=" SEQ Example \* ARABIC ">
        <w:r w:rsidR="005E44FC">
          <w:rPr>
            <w:noProof/>
          </w:rPr>
          <w:t>9</w:t>
        </w:r>
      </w:fldSimple>
      <w:bookmarkEnd w:id="4"/>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8D682E" w:rsidRDefault="008D682E" w:rsidP="008D682E">
      <w:pPr>
        <w:pStyle w:val="sourcecode"/>
      </w:pPr>
      <w:r>
        <w:t xml:space="preserve">  </w:t>
      </w:r>
    </w:p>
    <w:p w:rsidR="008D682E" w:rsidRDefault="008D682E" w:rsidP="008D682E">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8346B3" w:rsidP="00046437">
      <w:r>
        <w:t xml:space="preserve">A poset has two editing modes corresponding to the two kinds of members that can be created, jims (basic parts)  and jrms (composite parts). </w:t>
      </w:r>
      <w:r w:rsidR="00F427BB">
        <w:t>We can't create any interesting jrms until we have some jims and j</w:t>
      </w:r>
      <w:r>
        <w:t xml:space="preserve">ims can only be created in "jim edit mode". </w:t>
      </w:r>
      <w:r w:rsidR="00084A03">
        <w:t>Jim edit mode allows you to directly edit the row graph, creating or deleting members and cover links. Once the jims poset has been defined, you can creat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Allow editing of jims and jim order 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DD19DB">
        <w:t xml:space="preserve"> Let's create three new jrms, corresponding to the basic parts in the line segment example from the Part Space tutorial, Figure 5:</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_id</w:t>
      </w:r>
      <w:r>
        <w:t xml:space="preserve"> = lposet.new_member(true);</w:t>
      </w:r>
    </w:p>
    <w:p w:rsidR="008210A3" w:rsidRDefault="008210A3" w:rsidP="008210A3">
      <w:pPr>
        <w:pStyle w:val="sourcecode"/>
      </w:pPr>
      <w:r>
        <w:t>pod_index_type lv1_id = lposet.new_member(true);</w:t>
      </w:r>
    </w:p>
    <w:p w:rsidR="008210A3" w:rsidRDefault="008210A3" w:rsidP="008210A3">
      <w:pPr>
        <w:pStyle w:val="sourcecode"/>
      </w:pPr>
      <w:r>
        <w:t>pod_index_type ls0_id = lposet.new_member(true);</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_id, lv0_id);</w:t>
      </w:r>
    </w:p>
    <w:p w:rsidR="008210A3" w:rsidRDefault="008210A3" w:rsidP="008210A3">
      <w:pPr>
        <w:pStyle w:val="sourcecode"/>
      </w:pPr>
      <w:r>
        <w:t>lposet.new_link(ls0_id, lv1_id);</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_id);</w:t>
      </w:r>
    </w:p>
    <w:p w:rsidR="00C15A53" w:rsidRDefault="00C15A53" w:rsidP="00C15A53">
      <w:pPr>
        <w:pStyle w:val="sourcecode"/>
      </w:pPr>
      <w:r>
        <w:t>lposet.new_link(lv0_id, BOTTOM_INDEX);</w:t>
      </w:r>
    </w:p>
    <w:p w:rsidR="00C15A53" w:rsidRDefault="00C15A53" w:rsidP="00C15A53">
      <w:pPr>
        <w:pStyle w:val="sourcecode"/>
      </w:pPr>
      <w:r>
        <w:t>lposet.new_link(lv0_id, lposet.bottom().index().pod());</w:t>
      </w:r>
    </w:p>
    <w:p w:rsidR="009A20A9" w:rsidRDefault="00C15A53" w:rsidP="008210A3">
      <w:r>
        <w:t xml:space="preserve">However, we don't have to explicitly put the links to top and bottom. Remember that the cover relation graph is a directed graph, with links pointing in the "covers" direction.  For a given member, the set of all outgoing links to lesser members is called the </w:t>
      </w:r>
      <w:r w:rsidRPr="00C15A53">
        <w:rPr>
          <w:rStyle w:val="definition"/>
        </w:rPr>
        <w:t>lower cover</w:t>
      </w:r>
      <w:r>
        <w:t xml:space="preserve"> of the member and the set of all incoming links from larger members is called the </w:t>
      </w:r>
      <w:r w:rsidRPr="009A20A9">
        <w:rPr>
          <w:rStyle w:val="definition"/>
        </w:rPr>
        <w:t>upper cover</w:t>
      </w:r>
      <w:r>
        <w:t>. It is an invariant of the cover relation 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 anything with an empty lower cover to bottom and link top to anything with an empty upper cover. This requires a search of the graph for empty covers, so it is more efficient in large graphs to do the linking explicitly.</w:t>
      </w:r>
    </w:p>
    <w:p w:rsidR="009A20A9" w:rsidRDefault="009A20A9" w:rsidP="009A20A9">
      <w:r>
        <w:t>When we're finished edi</w:t>
      </w:r>
      <w:r w:rsidR="00D311CE">
        <w:t>ting the graph,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_id, "v0", true);</w:t>
      </w:r>
    </w:p>
    <w:p w:rsidR="00E913EF" w:rsidRDefault="00E913EF" w:rsidP="00E913EF">
      <w:pPr>
        <w:pStyle w:val="sourcecode"/>
      </w:pPr>
      <w:r>
        <w:t>lposet.put_member_name(lv1_id, "v1", true);</w:t>
      </w:r>
    </w:p>
    <w:p w:rsidR="00E913EF" w:rsidRDefault="00E913EF" w:rsidP="00E913EF">
      <w:pPr>
        <w:pStyle w:val="sourcecode"/>
      </w:pPr>
      <w:r>
        <w:t>lposet.put_member_name(ls0_id,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_i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 xml:space="preserve">const schema_poset_member&amp; </w:t>
      </w:r>
      <w:r>
        <w:t>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 xml:space="preserve">Mathematically, each attribute is a component of a tuple and components are traditionally accessed by component id. </w:t>
      </w:r>
      <w:r>
        <w:t xml:space="preserve">There is an id space defined </w:t>
      </w:r>
      <w:r>
        <w:t xml:space="preserve">for the attributes </w:t>
      </w:r>
      <w:r>
        <w:t>specified by e</w:t>
      </w:r>
      <w:r>
        <w:t>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w:t>
      </w:r>
      <w:r>
        <w:t>dof_id</w:t>
      </w:r>
      <w:r>
        <w:t>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the row atttribut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Now</w:t>
      </w:r>
      <w:r>
        <w:t>, because we took a short cut defining the schema, we don't have all the attributes of the original example</w:t>
      </w:r>
      <w:r>
        <w:t xml:space="preserve"> in the Part Space tutorial</w:t>
      </w:r>
      <w:r>
        <w:t>. All we hav</w:t>
      </w:r>
      <w:r>
        <w:t xml:space="preserve">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The dof map associated with the member identified by xmbr_id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w:t>
      </w:r>
      <w:r>
        <w:t>&amp;</w:t>
      </w:r>
      <w:r>
        <w:t xml:space="preserve"> ltuple = lposet.member_dof_map(lv0_id,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w:t>
      </w:r>
      <w:r>
        <w:t>itive_value poset_dof_map::dof</w:t>
      </w:r>
      <w:r>
        <w:t>(</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013DC8">
        <w:t>_i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_id, true).put_dof(</w:t>
      </w:r>
      <w:r w:rsidR="004B17CE">
        <w:t>latt_pod</w:t>
      </w:r>
      <w:r w:rsidR="00013DC8">
        <w:t xml:space="preserve">, </w:t>
      </w:r>
      <w:r>
        <w:t>int(0));</w:t>
      </w:r>
    </w:p>
    <w:p w:rsidR="00A24837" w:rsidRDefault="00A24837" w:rsidP="00A24837">
      <w:pPr>
        <w:pStyle w:val="sourcecode"/>
      </w:pPr>
      <w:r>
        <w:t>lposet.member_dof_map(ls0_id,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t>_id, true).put_dof(</w:t>
      </w:r>
      <w:r>
        <w:t>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_id,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_id,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_id, false).dof(</w:t>
      </w:r>
      <w:r>
        <w:t>latt_id</w:t>
      </w:r>
      <w:r>
        <w:t>);</w:t>
      </w:r>
    </w:p>
    <w:p w:rsidR="008579C3" w:rsidRDefault="008579C3" w:rsidP="008579C3">
      <w:pPr>
        <w:pStyle w:val="sourcecode"/>
      </w:pPr>
      <w:r>
        <w:t>int ldim = lposet.member_dof_map(lv0_id, false).dof(</w:t>
      </w:r>
      <w:r>
        <w:t>"INT"</w:t>
      </w:r>
      <w:r>
        <w:t>);</w:t>
      </w:r>
    </w:p>
    <w:p w:rsidR="00130E6D" w:rsidRDefault="008579C3" w:rsidP="008579C3">
      <w:pPr>
        <w:pStyle w:val="Heading2"/>
      </w:pPr>
      <w:r>
        <w:t>Creating join reducible members</w:t>
      </w:r>
    </w:p>
    <w:p w:rsidR="008579C3" w:rsidRPr="00130E6D" w:rsidRDefault="008579C3" w:rsidP="008579C3"/>
    <w:p w:rsidR="00046437" w:rsidRDefault="00046437" w:rsidP="00046437">
      <w:pPr>
        <w:pStyle w:val="Heading2"/>
      </w:pPr>
      <w:r>
        <w:t>Deleting poset members</w:t>
      </w:r>
    </w:p>
    <w:p w:rsidR="008D682E" w:rsidRDefault="008D682E" w:rsidP="008D682E">
      <w:pPr>
        <w:pStyle w:val="Heading2"/>
      </w:pPr>
      <w:r>
        <w:t xml:space="preserve">Example </w:t>
      </w:r>
      <w:fldSimple w:instr=" SEQ Example \* ARABIC ">
        <w:r w:rsidR="008579C3">
          <w:rPr>
            <w:noProof/>
          </w:rPr>
          <w:t>10</w:t>
        </w:r>
      </w:fldSimple>
      <w:r w:rsidR="008579C3">
        <w:t>:  Creating an</w:t>
      </w:r>
      <w:r>
        <w:t>d manipulating poset members with the poset interface</w:t>
      </w:r>
    </w:p>
    <w:p w:rsidR="0044534C" w:rsidRDefault="008D682E" w:rsidP="008D682E">
      <w:pPr>
        <w:pStyle w:val="Heading1"/>
      </w:pPr>
      <w:r>
        <w:t>Poset member h</w:t>
      </w:r>
      <w:r w:rsidR="0044534C">
        <w:t>andles</w:t>
      </w:r>
    </w:p>
    <w:p w:rsidR="0044534C" w:rsidRDefault="0044534C" w:rsidP="0044534C">
      <w:r>
        <w:t>Repeat all the same examples with handles</w:t>
      </w:r>
    </w:p>
    <w:p w:rsidR="00D24206" w:rsidRDefault="00D24206" w:rsidP="00D24206">
      <w:pPr>
        <w:pStyle w:val="Heading1"/>
      </w:pPr>
      <w:r>
        <w:t>Traversing the graph</w:t>
      </w:r>
    </w:p>
    <w:p w:rsidR="00D24206" w:rsidRDefault="00D24206" w:rsidP="00D24206">
      <w:pPr>
        <w:pStyle w:val="Heading2"/>
      </w:pPr>
      <w:r>
        <w:t>Cover id spaces and iterators</w:t>
      </w:r>
    </w:p>
    <w:p w:rsidR="00D24206" w:rsidRDefault="00D24206" w:rsidP="00D24206">
      <w:pPr>
        <w:pStyle w:val="Heading2"/>
      </w:pPr>
      <w:r>
        <w:t>Depth fir</w:t>
      </w:r>
      <w:bookmarkStart w:id="5" w:name="_GoBack"/>
      <w:bookmarkEnd w:id="5"/>
      <w:r>
        <w:t>st traversal</w:t>
      </w:r>
    </w:p>
    <w:p w:rsidR="00273337" w:rsidRDefault="0044534C" w:rsidP="008D682E">
      <w:pPr>
        <w:pStyle w:val="Heading1"/>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6" w:name="_Ref346660403"/>
      <w:r>
        <w:t>Concurrency</w:t>
      </w:r>
      <w:r w:rsidR="00504C0E">
        <w:t xml:space="preserve"> control</w:t>
      </w:r>
      <w:bookmarkEnd w:id="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130E6D" w:rsidRDefault="00130E6D">
      <w:pPr>
        <w:pStyle w:val="CommentText"/>
      </w:pPr>
      <w:r>
        <w:rPr>
          <w:rStyle w:val="CommentReference"/>
        </w:rPr>
        <w:annotationRef/>
      </w:r>
      <w:r>
        <w:t>Where's dump_sheaf?</w:t>
      </w:r>
    </w:p>
  </w:comment>
  <w:comment w:id="3" w:author="David M. Butler" w:date="2013-03-04T22:49:00Z" w:initials="dmb">
    <w:p w:rsidR="00130E6D" w:rsidRDefault="00130E6D">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7BE4" w:rsidRDefault="00D57BE4">
      <w:pPr>
        <w:spacing w:before="0"/>
      </w:pPr>
      <w:r>
        <w:separator/>
      </w:r>
    </w:p>
  </w:endnote>
  <w:endnote w:type="continuationSeparator" w:id="0">
    <w:p w:rsidR="00D57BE4" w:rsidRDefault="00D57BE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E6D" w:rsidRDefault="00130E6D">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D57BE4">
      <w:rPr>
        <w:rStyle w:val="PageNumber"/>
        <w:noProof/>
      </w:rPr>
      <w:t>1</w:t>
    </w:r>
    <w:r>
      <w:rPr>
        <w:rStyle w:val="PageNumber"/>
      </w:rPr>
      <w:fldChar w:fldCharType="end"/>
    </w:r>
    <w:r>
      <w:rPr>
        <w:rStyle w:val="PageNumber"/>
      </w:rPr>
      <w:t xml:space="preserve"> of </w:t>
    </w:r>
    <w:fldSimple w:instr=" NUMPAGES  \* MERGEFORMAT ">
      <w:r w:rsidR="00D57BE4" w:rsidRPr="00D57BE4">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253CE2">
      <w:rPr>
        <w:rStyle w:val="PageNumber"/>
        <w:noProof/>
      </w:rPr>
      <w:t>3/7/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253CE2">
      <w:rPr>
        <w:rStyle w:val="PageNumber"/>
        <w:noProof/>
      </w:rPr>
      <w:t>1:03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7BE4" w:rsidRDefault="00D57BE4">
      <w:pPr>
        <w:spacing w:before="0"/>
      </w:pPr>
      <w:r>
        <w:separator/>
      </w:r>
    </w:p>
  </w:footnote>
  <w:footnote w:type="continuationSeparator" w:id="0">
    <w:p w:rsidR="00D57BE4" w:rsidRDefault="00D57BE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E6D" w:rsidRDefault="00130E6D">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7490"/>
    <w:rsid w:val="00027CC1"/>
    <w:rsid w:val="00037747"/>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A32B9"/>
    <w:rsid w:val="000B4E19"/>
    <w:rsid w:val="000B65EF"/>
    <w:rsid w:val="000C22AC"/>
    <w:rsid w:val="000C26E7"/>
    <w:rsid w:val="000C6BA1"/>
    <w:rsid w:val="000D4AEE"/>
    <w:rsid w:val="000F0C61"/>
    <w:rsid w:val="00104E44"/>
    <w:rsid w:val="001056C8"/>
    <w:rsid w:val="00107997"/>
    <w:rsid w:val="001112CB"/>
    <w:rsid w:val="001161E9"/>
    <w:rsid w:val="00117C18"/>
    <w:rsid w:val="00120B97"/>
    <w:rsid w:val="001267A1"/>
    <w:rsid w:val="00130E6D"/>
    <w:rsid w:val="001349B3"/>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322"/>
    <w:rsid w:val="0021355B"/>
    <w:rsid w:val="00213B1A"/>
    <w:rsid w:val="00222647"/>
    <w:rsid w:val="00223A99"/>
    <w:rsid w:val="0022687F"/>
    <w:rsid w:val="002332D7"/>
    <w:rsid w:val="00253CE2"/>
    <w:rsid w:val="00260F2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6677"/>
    <w:rsid w:val="00305158"/>
    <w:rsid w:val="003057C0"/>
    <w:rsid w:val="003111E2"/>
    <w:rsid w:val="00316561"/>
    <w:rsid w:val="0034610B"/>
    <w:rsid w:val="0037252A"/>
    <w:rsid w:val="00373242"/>
    <w:rsid w:val="00397D15"/>
    <w:rsid w:val="003A05AD"/>
    <w:rsid w:val="003A31E7"/>
    <w:rsid w:val="003B3981"/>
    <w:rsid w:val="003B609A"/>
    <w:rsid w:val="003C18FE"/>
    <w:rsid w:val="003C4AB1"/>
    <w:rsid w:val="003E71ED"/>
    <w:rsid w:val="00410E91"/>
    <w:rsid w:val="00413FAF"/>
    <w:rsid w:val="00416B00"/>
    <w:rsid w:val="00417057"/>
    <w:rsid w:val="004362D9"/>
    <w:rsid w:val="0044534C"/>
    <w:rsid w:val="004525F8"/>
    <w:rsid w:val="00464B66"/>
    <w:rsid w:val="004678C5"/>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80F8D"/>
    <w:rsid w:val="005922CD"/>
    <w:rsid w:val="00592FC7"/>
    <w:rsid w:val="005A2D71"/>
    <w:rsid w:val="005B4DF8"/>
    <w:rsid w:val="005D1C93"/>
    <w:rsid w:val="005D4A92"/>
    <w:rsid w:val="005D530E"/>
    <w:rsid w:val="005E44FC"/>
    <w:rsid w:val="005E61F9"/>
    <w:rsid w:val="0060149D"/>
    <w:rsid w:val="006030BC"/>
    <w:rsid w:val="00617073"/>
    <w:rsid w:val="006219B6"/>
    <w:rsid w:val="00621E14"/>
    <w:rsid w:val="00622D8F"/>
    <w:rsid w:val="00654529"/>
    <w:rsid w:val="006578E4"/>
    <w:rsid w:val="00671482"/>
    <w:rsid w:val="00675F2C"/>
    <w:rsid w:val="00696D1F"/>
    <w:rsid w:val="006B13A3"/>
    <w:rsid w:val="006B2697"/>
    <w:rsid w:val="006C2E78"/>
    <w:rsid w:val="006C3531"/>
    <w:rsid w:val="006C47C7"/>
    <w:rsid w:val="006C5B1D"/>
    <w:rsid w:val="006C69C4"/>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85A2D"/>
    <w:rsid w:val="00786470"/>
    <w:rsid w:val="00793C37"/>
    <w:rsid w:val="007B0967"/>
    <w:rsid w:val="007D3EF5"/>
    <w:rsid w:val="007E038D"/>
    <w:rsid w:val="007E44D2"/>
    <w:rsid w:val="007F0441"/>
    <w:rsid w:val="008210A3"/>
    <w:rsid w:val="008331E7"/>
    <w:rsid w:val="008346B3"/>
    <w:rsid w:val="008445A4"/>
    <w:rsid w:val="008511B2"/>
    <w:rsid w:val="008522F9"/>
    <w:rsid w:val="008552FE"/>
    <w:rsid w:val="008579C3"/>
    <w:rsid w:val="0089252A"/>
    <w:rsid w:val="008A686B"/>
    <w:rsid w:val="008B1FBB"/>
    <w:rsid w:val="008D347B"/>
    <w:rsid w:val="008D458F"/>
    <w:rsid w:val="008D682E"/>
    <w:rsid w:val="008E3601"/>
    <w:rsid w:val="008E7A1C"/>
    <w:rsid w:val="008F014A"/>
    <w:rsid w:val="008F32D8"/>
    <w:rsid w:val="00916849"/>
    <w:rsid w:val="009224E3"/>
    <w:rsid w:val="00923810"/>
    <w:rsid w:val="00955F97"/>
    <w:rsid w:val="00960477"/>
    <w:rsid w:val="00971E9F"/>
    <w:rsid w:val="0097625B"/>
    <w:rsid w:val="009813F5"/>
    <w:rsid w:val="009900EB"/>
    <w:rsid w:val="00993A40"/>
    <w:rsid w:val="00997B37"/>
    <w:rsid w:val="009A20A9"/>
    <w:rsid w:val="009B0A4B"/>
    <w:rsid w:val="009C072E"/>
    <w:rsid w:val="009C3F56"/>
    <w:rsid w:val="009D2391"/>
    <w:rsid w:val="009E6ED0"/>
    <w:rsid w:val="00A10FDE"/>
    <w:rsid w:val="00A14FC3"/>
    <w:rsid w:val="00A16939"/>
    <w:rsid w:val="00A24837"/>
    <w:rsid w:val="00A40B32"/>
    <w:rsid w:val="00A42138"/>
    <w:rsid w:val="00A5006B"/>
    <w:rsid w:val="00A50C90"/>
    <w:rsid w:val="00A52E5F"/>
    <w:rsid w:val="00A55F51"/>
    <w:rsid w:val="00A63C67"/>
    <w:rsid w:val="00A72F5C"/>
    <w:rsid w:val="00A739F6"/>
    <w:rsid w:val="00A77AB7"/>
    <w:rsid w:val="00A85422"/>
    <w:rsid w:val="00A93009"/>
    <w:rsid w:val="00A97F5C"/>
    <w:rsid w:val="00AA79D1"/>
    <w:rsid w:val="00AB196E"/>
    <w:rsid w:val="00AC28E9"/>
    <w:rsid w:val="00AC60E0"/>
    <w:rsid w:val="00AD2367"/>
    <w:rsid w:val="00AE5CDF"/>
    <w:rsid w:val="00B03C49"/>
    <w:rsid w:val="00B258C0"/>
    <w:rsid w:val="00B40E7D"/>
    <w:rsid w:val="00B46F2F"/>
    <w:rsid w:val="00B504E3"/>
    <w:rsid w:val="00B53755"/>
    <w:rsid w:val="00B554E9"/>
    <w:rsid w:val="00B57D12"/>
    <w:rsid w:val="00B61EFC"/>
    <w:rsid w:val="00B71320"/>
    <w:rsid w:val="00B81933"/>
    <w:rsid w:val="00B8304D"/>
    <w:rsid w:val="00B95F98"/>
    <w:rsid w:val="00BA238D"/>
    <w:rsid w:val="00BA32B8"/>
    <w:rsid w:val="00BD4AAD"/>
    <w:rsid w:val="00BE6208"/>
    <w:rsid w:val="00C15A53"/>
    <w:rsid w:val="00C2664D"/>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061AF"/>
    <w:rsid w:val="00D10297"/>
    <w:rsid w:val="00D24206"/>
    <w:rsid w:val="00D311CE"/>
    <w:rsid w:val="00D31A89"/>
    <w:rsid w:val="00D53DCF"/>
    <w:rsid w:val="00D566FA"/>
    <w:rsid w:val="00D57BE4"/>
    <w:rsid w:val="00D7675A"/>
    <w:rsid w:val="00DA5F77"/>
    <w:rsid w:val="00DC32EB"/>
    <w:rsid w:val="00DD19DB"/>
    <w:rsid w:val="00DE08F5"/>
    <w:rsid w:val="00DE745F"/>
    <w:rsid w:val="00DF6994"/>
    <w:rsid w:val="00E03B58"/>
    <w:rsid w:val="00E22186"/>
    <w:rsid w:val="00E318C6"/>
    <w:rsid w:val="00E32976"/>
    <w:rsid w:val="00E50315"/>
    <w:rsid w:val="00E51CBD"/>
    <w:rsid w:val="00E90076"/>
    <w:rsid w:val="00E913EF"/>
    <w:rsid w:val="00E957A1"/>
    <w:rsid w:val="00EA1F42"/>
    <w:rsid w:val="00EA390F"/>
    <w:rsid w:val="00EB564A"/>
    <w:rsid w:val="00EB7F38"/>
    <w:rsid w:val="00EC12D0"/>
    <w:rsid w:val="00EC2853"/>
    <w:rsid w:val="00EC5162"/>
    <w:rsid w:val="00ED1B45"/>
    <w:rsid w:val="00EE2DB6"/>
    <w:rsid w:val="00EE6C58"/>
    <w:rsid w:val="00EE73D8"/>
    <w:rsid w:val="00EF66F9"/>
    <w:rsid w:val="00F05203"/>
    <w:rsid w:val="00F1722E"/>
    <w:rsid w:val="00F26F3C"/>
    <w:rsid w:val="00F30220"/>
    <w:rsid w:val="00F30341"/>
    <w:rsid w:val="00F427BB"/>
    <w:rsid w:val="00F5097E"/>
    <w:rsid w:val="00F67524"/>
    <w:rsid w:val="00F867E3"/>
    <w:rsid w:val="00F928BF"/>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A2D71"/>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A2D71"/>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C03D8C31-E0B0-4CAA-9F5B-C831CBA95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7293</TotalTime>
  <Pages>33</Pages>
  <Words>9277</Words>
  <Characters>52884</Characters>
  <Application>Microsoft Office Word</Application>
  <DocSecurity>0</DocSecurity>
  <Lines>440</Lines>
  <Paragraphs>124</Paragraphs>
  <ScaleCrop>false</ScaleCrop>
  <HeadingPairs>
    <vt:vector size="4" baseType="variant">
      <vt:variant>
        <vt:lpstr>Title</vt:lpstr>
      </vt:variant>
      <vt:variant>
        <vt:i4>1</vt:i4>
      </vt:variant>
      <vt:variant>
        <vt:lpstr>Headings</vt:lpstr>
      </vt:variant>
      <vt:variant>
        <vt:i4>58</vt:i4>
      </vt:variant>
    </vt:vector>
  </HeadingPairs>
  <TitlesOfParts>
    <vt:vector size="59"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Deleting poset members</vt:lpstr>
      <vt:lpstr>    Example 10:  Creating and manipulating poset members with the poset interface</vt:lpstr>
      <vt:lpstr>Poset member handles</vt:lpstr>
      <vt:lpstr>Traversing the graph</vt:lpstr>
      <vt:lpstr>    Cover id spaces and iterators</vt:lpstr>
      <vt:lpstr>    Depth first traversal</vt:lpstr>
      <vt:lpstr>Schema posets</vt:lpstr>
      <vt:lpstr/>
      <vt:lpstr>Concurrency control examples</vt:lpstr>
      <vt:lpstr>    Example A1: manual access control</vt:lpstr>
      <vt:lpstr>    Example A2: auto-access control</vt:lpstr>
    </vt:vector>
  </TitlesOfParts>
  <Company>Limit Point Systems, Inc.</Company>
  <LinksUpToDate>false</LinksUpToDate>
  <CharactersWithSpaces>62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34</cp:revision>
  <cp:lastPrinted>2010-08-22T17:49:00Z</cp:lastPrinted>
  <dcterms:created xsi:type="dcterms:W3CDTF">2012-12-07T17:42:00Z</dcterms:created>
  <dcterms:modified xsi:type="dcterms:W3CDTF">2013-03-07T21:47:00Z</dcterms:modified>
</cp:coreProperties>
</file>